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07AAF" w:rsidRDefault="00D75F75">
      <w:r>
        <w:object w:dxaOrig="10810" w:dyaOrig="31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5pt;height:121.5pt" o:ole="">
            <v:imagedata r:id="rId4" o:title=""/>
          </v:shape>
          <o:OLEObject Type="Embed" ProgID="Visio.Drawing.15" ShapeID="_x0000_i1028" DrawAspect="Content" ObjectID="_1585305301" r:id="rId5"/>
        </w:object>
      </w:r>
    </w:p>
    <w:p w:rsidR="00DA7DB0" w:rsidRDefault="00DA7DB0">
      <w:r>
        <w:rPr>
          <w:rFonts w:hint="eastAsia"/>
        </w:rPr>
        <w:t>这是我们组讨论的初始爬虫框架，后续可能会更改框架</w:t>
      </w:r>
      <w:r w:rsidR="00C3017E">
        <w:rPr>
          <w:rFonts w:hint="eastAsia"/>
        </w:rPr>
        <w:t>。</w:t>
      </w:r>
    </w:p>
    <w:p w:rsidR="00DA7DB0" w:rsidRDefault="00DA7DB0">
      <w:r>
        <w:rPr>
          <w:rFonts w:hint="eastAsia"/>
        </w:rPr>
        <w:t>网页界面：刘庆阳</w:t>
      </w:r>
    </w:p>
    <w:p w:rsidR="00DA7DB0" w:rsidRDefault="00DA7DB0">
      <w:r>
        <w:t>F</w:t>
      </w:r>
      <w:r>
        <w:rPr>
          <w:rFonts w:hint="eastAsia"/>
        </w:rPr>
        <w:t>lume</w:t>
      </w:r>
      <w:r w:rsidR="008C1ED9">
        <w:t xml:space="preserve"> </w:t>
      </w:r>
      <w:r w:rsidR="008C1ED9">
        <w:rPr>
          <w:rFonts w:hint="eastAsia"/>
        </w:rPr>
        <w:t>+</w:t>
      </w:r>
      <w:r w:rsidR="008C1ED9">
        <w:t xml:space="preserve"> </w:t>
      </w:r>
      <w:r w:rsidR="008C1ED9">
        <w:rPr>
          <w:rFonts w:hint="eastAsia"/>
        </w:rPr>
        <w:t>Kafka</w:t>
      </w:r>
      <w:r w:rsidR="00C3017E">
        <w:rPr>
          <w:rFonts w:hint="eastAsia"/>
        </w:rPr>
        <w:t>：刘夏璞</w:t>
      </w:r>
    </w:p>
    <w:p w:rsidR="00C3017E" w:rsidRDefault="00C3017E">
      <w:r>
        <w:rPr>
          <w:rFonts w:hint="eastAsia"/>
        </w:rPr>
        <w:t>Hbase：孙吴军</w:t>
      </w:r>
    </w:p>
    <w:p w:rsidR="00C3017E" w:rsidRDefault="00C3017E">
      <w:r>
        <w:t>S</w:t>
      </w:r>
      <w:r>
        <w:rPr>
          <w:rFonts w:hint="eastAsia"/>
        </w:rPr>
        <w:t>crapy</w:t>
      </w:r>
      <w:r w:rsidR="00D75F75">
        <w:rPr>
          <w:rFonts w:hint="eastAsia"/>
        </w:rPr>
        <w:t>-r</w:t>
      </w:r>
      <w:r w:rsidR="008C1ED9">
        <w:rPr>
          <w:rFonts w:hint="eastAsia"/>
        </w:rPr>
        <w:t>edis</w:t>
      </w:r>
      <w:r>
        <w:rPr>
          <w:rFonts w:hint="eastAsia"/>
        </w:rPr>
        <w:t>：杨松</w:t>
      </w:r>
      <w:r w:rsidR="008C1ED9">
        <w:rPr>
          <w:rFonts w:hint="eastAsia"/>
        </w:rPr>
        <w:t>，杨起维</w:t>
      </w:r>
    </w:p>
    <w:p w:rsidR="00C3017E" w:rsidRDefault="00C3017E">
      <w:pPr>
        <w:rPr>
          <w:rFonts w:hint="eastAsia"/>
        </w:rPr>
      </w:pPr>
      <w:r>
        <w:t>S</w:t>
      </w:r>
      <w:r>
        <w:rPr>
          <w:rFonts w:hint="eastAsia"/>
        </w:rPr>
        <w:t>torm：</w:t>
      </w:r>
      <w:r w:rsidR="008C1ED9">
        <w:rPr>
          <w:rFonts w:hint="eastAsia"/>
        </w:rPr>
        <w:t>张梦园</w:t>
      </w:r>
      <w:bookmarkStart w:id="0" w:name="_GoBack"/>
      <w:bookmarkEnd w:id="0"/>
    </w:p>
    <w:sectPr w:rsidR="00C301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87A"/>
    <w:rsid w:val="00507AAF"/>
    <w:rsid w:val="0060687A"/>
    <w:rsid w:val="008C1ED9"/>
    <w:rsid w:val="00C3017E"/>
    <w:rsid w:val="00D75F75"/>
    <w:rsid w:val="00DA7D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397ED8"/>
  <w15:chartTrackingRefBased/>
  <w15:docId w15:val="{48DBBB7F-2985-473B-9EBC-F93881D211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18</Words>
  <Characters>105</Characters>
  <Application>Microsoft Office Word</Application>
  <DocSecurity>0</DocSecurity>
  <Lines>1</Lines>
  <Paragraphs>1</Paragraphs>
  <ScaleCrop>false</ScaleCrop>
  <Company/>
  <LinksUpToDate>false</LinksUpToDate>
  <CharactersWithSpaces>1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dcterms:created xsi:type="dcterms:W3CDTF">2018-04-15T05:41:00Z</dcterms:created>
  <dcterms:modified xsi:type="dcterms:W3CDTF">2018-04-15T05:49:00Z</dcterms:modified>
</cp:coreProperties>
</file>